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394D9607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</w:t>
      </w:r>
      <w:r w:rsidR="001F7F8E">
        <w:rPr>
          <w:b/>
          <w:noProof/>
          <w:sz w:val="24"/>
        </w:rPr>
        <w:t>90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C12ABC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3D547F">
        <w:rPr>
          <w:b/>
          <w:noProof/>
          <w:sz w:val="24"/>
        </w:rPr>
        <w:t>427</w:t>
      </w:r>
    </w:p>
    <w:p w14:paraId="7CB45193" w14:textId="15869BC4" w:rsidR="001E41F3" w:rsidRDefault="001F7F8E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Prague</w:t>
      </w:r>
      <w:r w:rsidR="00534448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une 27-30</w:t>
      </w:r>
      <w:r w:rsidR="00BD3743">
        <w:rPr>
          <w:b/>
          <w:noProof/>
          <w:sz w:val="24"/>
        </w:rPr>
        <w:t>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1A753273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</w:t>
            </w:r>
            <w:r w:rsidR="00A161FF">
              <w:rPr>
                <w:b/>
                <w:noProof/>
                <w:sz w:val="28"/>
              </w:rPr>
              <w:t>9</w:t>
            </w:r>
            <w:r w:rsidRPr="00091514">
              <w:rPr>
                <w:b/>
                <w:noProof/>
                <w:sz w:val="28"/>
              </w:rPr>
              <w:t>2</w:t>
            </w:r>
            <w:r w:rsidR="003C6F58">
              <w:rPr>
                <w:b/>
                <w:noProof/>
                <w:sz w:val="28"/>
              </w:rPr>
              <w:t>8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64683379" w:rsidR="001E41F3" w:rsidRPr="00410371" w:rsidRDefault="00A161FF" w:rsidP="0009151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000</w:t>
            </w:r>
            <w:r w:rsidR="00CB7AFD">
              <w:rPr>
                <w:b/>
                <w:noProof/>
                <w:sz w:val="28"/>
              </w:rPr>
              <w:t>7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2E343DF1" w:rsidR="001E41F3" w:rsidRPr="00410371" w:rsidRDefault="003D547F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45A38F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D46B66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A161FF">
              <w:rPr>
                <w:b/>
                <w:noProof/>
                <w:sz w:val="28"/>
              </w:rPr>
              <w:t>0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6C2CBB7E" w:rsidR="001E41F3" w:rsidRDefault="00D937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re on LIPF logic diagrams</w:t>
            </w:r>
            <w:r w:rsidR="002512BA">
              <w:rPr>
                <w:noProof/>
              </w:rPr>
              <w:t xml:space="preserve">: Logic of LI privisioning for </w:t>
            </w:r>
            <w:r w:rsidR="00B7453D">
              <w:rPr>
                <w:noProof/>
              </w:rPr>
              <w:t>AKMA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715D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B9DF0F8" w:rsidR="001E41F3" w:rsidRPr="00867249" w:rsidRDefault="00091514" w:rsidP="008715D3">
            <w:pPr>
              <w:pStyle w:val="CRCoverPage"/>
              <w:spacing w:after="0"/>
              <w:ind w:left="100"/>
              <w:rPr>
                <w:noProof/>
                <w:lang w:val="fr-FR"/>
              </w:rPr>
            </w:pPr>
            <w:r w:rsidRPr="00867249">
              <w:rPr>
                <w:noProof/>
                <w:lang w:val="fr-FR"/>
              </w:rPr>
              <w:t>SA3-LI (Nokia, Nokia Shanghai Bell</w:t>
            </w:r>
            <w:r w:rsidR="00EB2322">
              <w:rPr>
                <w:noProof/>
                <w:lang w:val="fr-FR"/>
              </w:rPr>
              <w:t>, NDRE</w:t>
            </w:r>
            <w:r w:rsidR="00A161FF">
              <w:rPr>
                <w:noProof/>
                <w:lang w:val="fr-FR"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05434B8" w:rsidR="001E41F3" w:rsidRDefault="00B33D16" w:rsidP="00B33D16">
            <w:pPr>
              <w:pStyle w:val="CRCoverPage"/>
              <w:spacing w:after="0"/>
              <w:ind w:left="100"/>
              <w:rPr>
                <w:noProof/>
              </w:rPr>
            </w:pPr>
            <w:r>
              <w:t>LI1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16F0A3CD" w:rsidR="001E41F3" w:rsidRDefault="00706D40" w:rsidP="008715D3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C12ABC">
              <w:t>3</w:t>
            </w:r>
            <w:r>
              <w:t>-</w:t>
            </w:r>
            <w:r w:rsidR="008715D3">
              <w:t>0</w:t>
            </w:r>
            <w:r w:rsidR="00A161FF">
              <w:t>6</w:t>
            </w:r>
            <w:r>
              <w:t>-</w:t>
            </w:r>
            <w:r w:rsidR="008715D3">
              <w:t>2</w:t>
            </w:r>
            <w:r w:rsidR="003D547F">
              <w:t>9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DB18712" w:rsidR="001E41F3" w:rsidRDefault="00A161FF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i/>
                <w:noProof/>
                <w:sz w:val="18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7375452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D46B66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DA7FFC4" w:rsidR="001E41F3" w:rsidRDefault="00D9378E" w:rsidP="008D0BCE">
            <w:pPr>
              <w:pStyle w:val="CRCoverPage"/>
              <w:spacing w:after="0"/>
              <w:rPr>
                <w:noProof/>
              </w:rPr>
            </w:pPr>
            <w:r w:rsidRPr="002512BA">
              <w:rPr>
                <w:noProof/>
              </w:rPr>
              <w:t xml:space="preserve">More services were introduced to the TS 33.128 after the initial set of LIPF logic diagrams were created. The </w:t>
            </w:r>
            <w:r w:rsidR="00A161FF" w:rsidRPr="002512BA">
              <w:rPr>
                <w:noProof/>
              </w:rPr>
              <w:t xml:space="preserve">TR 33.928 </w:t>
            </w:r>
            <w:r w:rsidRPr="002512BA">
              <w:rPr>
                <w:noProof/>
              </w:rPr>
              <w:t xml:space="preserve">should accommodate those aspects as well. </w:t>
            </w:r>
            <w:r w:rsidR="002512BA">
              <w:rPr>
                <w:noProof/>
              </w:rPr>
              <w:t xml:space="preserve">This CR adds LIPF logic diagrams to illustrate the </w:t>
            </w:r>
            <w:r w:rsidR="007753EC">
              <w:rPr>
                <w:noProof/>
              </w:rPr>
              <w:t>LI provisioning for AKMA</w:t>
            </w:r>
            <w:r w:rsidR="00B7453D">
              <w:rPr>
                <w:noProof/>
              </w:rPr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1E74EB13" w:rsidR="001E41F3" w:rsidRPr="002512BA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5F2B1F7" w:rsidR="001E41F3" w:rsidRDefault="00A161FF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New logic to </w:t>
            </w:r>
            <w:r w:rsidR="007753EC">
              <w:rPr>
                <w:noProof/>
              </w:rPr>
              <w:t>illustrate the LI provisioning for AKMA</w:t>
            </w:r>
            <w:r w:rsidR="00B7453D">
              <w:rPr>
                <w:noProof/>
              </w:rPr>
              <w:t xml:space="preserve"> is</w:t>
            </w:r>
            <w:r w:rsidR="007753EC">
              <w:rPr>
                <w:noProof/>
              </w:rPr>
              <w:t xml:space="preserve"> added.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288D3AD0" w:rsidR="001E41F3" w:rsidRDefault="0025125C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161FF">
              <w:rPr>
                <w:noProof/>
              </w:rPr>
              <w:t xml:space="preserve">LIPF logic will not be aligned to the TS 33.128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280D05A3" w:rsidR="001E41F3" w:rsidRDefault="007753EC" w:rsidP="00706D40">
            <w:pPr>
              <w:pStyle w:val="CRCoverPage"/>
              <w:spacing w:after="0"/>
              <w:rPr>
                <w:noProof/>
              </w:rPr>
            </w:pPr>
            <w:r>
              <w:t>5.4.3.x</w:t>
            </w:r>
            <w:r w:rsidR="009C03C1">
              <w:t xml:space="preserve"> (new)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2E1889E9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</w:t>
            </w:r>
            <w:r w:rsidR="003967CA">
              <w:rPr>
                <w:noProof/>
              </w:rPr>
              <w:t>S3i230426</w:t>
            </w:r>
            <w:r>
              <w:rPr>
                <w:noProof/>
              </w:rPr>
              <w:t xml:space="preserve">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42CAA37F" w:rsidR="001E41F3" w:rsidRDefault="001E41F3" w:rsidP="00B7453D">
            <w:pPr>
              <w:pStyle w:val="CRCoverPage"/>
              <w:spacing w:after="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3660437" w:rsidR="008863B9" w:rsidRDefault="003D547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3i230373</w:t>
            </w:r>
            <w:r w:rsidR="00886263">
              <w:rPr>
                <w:noProof/>
              </w:rPr>
              <w:t xml:space="preserve"> 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0914E920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7D322DC7" w14:textId="3B02A684" w:rsidR="007753EC" w:rsidRDefault="007753EC" w:rsidP="007753EC">
      <w:pPr>
        <w:pStyle w:val="Heading4"/>
        <w:rPr>
          <w:ins w:id="2" w:author="Nagaraja Rao (Nokia)" w:date="2023-06-14T14:55:00Z"/>
        </w:rPr>
      </w:pPr>
      <w:bookmarkStart w:id="3" w:name="_Toc120296912"/>
      <w:bookmarkStart w:id="4" w:name="_Toc133591915"/>
      <w:ins w:id="5" w:author="Nagaraja Rao (Nokia)" w:date="2023-06-14T14:55:00Z">
        <w:r>
          <w:t>5.4.3.x</w:t>
        </w:r>
        <w:r>
          <w:tab/>
        </w:r>
      </w:ins>
      <w:bookmarkEnd w:id="3"/>
      <w:bookmarkEnd w:id="4"/>
      <w:ins w:id="6" w:author="Nagaraja Rao (Nokia)" w:date="2023-06-14T14:57:00Z">
        <w:r>
          <w:t>LI provisioning for additional data services</w:t>
        </w:r>
      </w:ins>
      <w:ins w:id="7" w:author="Nagaraja Rao (Nokia)" w:date="2023-06-29T11:37:00Z">
        <w:r w:rsidR="005A5B07">
          <w:t xml:space="preserve"> in 5GC</w:t>
        </w:r>
      </w:ins>
    </w:p>
    <w:p w14:paraId="5815AD9E" w14:textId="4FE31450" w:rsidR="007753EC" w:rsidRDefault="007753EC" w:rsidP="007753EC">
      <w:pPr>
        <w:pStyle w:val="Heading5"/>
        <w:rPr>
          <w:ins w:id="8" w:author="Nagaraja Rao (Nokia)" w:date="2023-06-14T15:04:00Z"/>
        </w:rPr>
      </w:pPr>
      <w:ins w:id="9" w:author="Nagaraja Rao (Nokia)" w:date="2023-06-14T14:58:00Z">
        <w:r>
          <w:t>5.4.3.x.1</w:t>
        </w:r>
        <w:r>
          <w:tab/>
          <w:t>LI provisioning for AKMA</w:t>
        </w:r>
      </w:ins>
    </w:p>
    <w:p w14:paraId="5B02D9B2" w14:textId="7211951B" w:rsidR="003A52D7" w:rsidRDefault="003A52D7" w:rsidP="003A52D7">
      <w:pPr>
        <w:rPr>
          <w:ins w:id="10" w:author="Nagaraja Rao (Nokia)" w:date="2023-06-14T15:04:00Z"/>
        </w:rPr>
      </w:pPr>
      <w:ins w:id="11" w:author="Nagaraja Rao (Nokia)" w:date="2023-06-14T15:04:00Z">
        <w:r>
          <w:t xml:space="preserve">LI </w:t>
        </w:r>
      </w:ins>
      <w:ins w:id="12" w:author="Nagaraja Rao (Nokia)" w:date="2023-06-14T15:07:00Z">
        <w:r>
          <w:t xml:space="preserve">provisioning for AKMA is </w:t>
        </w:r>
      </w:ins>
      <w:ins w:id="13" w:author="Nagaraja Rao (Nokia)" w:date="2023-06-14T15:08:00Z">
        <w:r>
          <w:t>required</w:t>
        </w:r>
      </w:ins>
      <w:ins w:id="14" w:author="Nagaraja Rao (Nokia)" w:date="2023-06-14T15:07:00Z">
        <w:r>
          <w:t xml:space="preserve"> when there</w:t>
        </w:r>
      </w:ins>
      <w:ins w:id="15" w:author="Nagaraja Rao (Nokia)" w:date="2023-06-14T15:08:00Z">
        <w:r>
          <w:t xml:space="preserve"> is a need to provide the interception of encryption services between the target UE and the application function </w:t>
        </w:r>
      </w:ins>
      <w:ins w:id="16" w:author="Nagaraja Rao (Nokia)" w:date="2023-06-14T15:12:00Z">
        <w:r w:rsidR="0055505E">
          <w:t>that makes use of AKMA</w:t>
        </w:r>
      </w:ins>
      <w:ins w:id="17" w:author="Nagaraja Rao (Nokia)" w:date="2023-06-14T15:13:00Z">
        <w:r w:rsidR="0055505E">
          <w:t xml:space="preserve">-provided </w:t>
        </w:r>
      </w:ins>
      <w:ins w:id="18" w:author="Nagaraja Rao (Nokia)" w:date="2023-06-14T15:04:00Z">
        <w:r>
          <w:t>cryptographic keys</w:t>
        </w:r>
      </w:ins>
      <w:ins w:id="19" w:author="Nagaraja Rao (Nokia)" w:date="2023-06-14T15:13:00Z">
        <w:r w:rsidR="0055505E">
          <w:t xml:space="preserve"> (see TS 33.128 [</w:t>
        </w:r>
      </w:ins>
      <w:ins w:id="20" w:author="Nagaraja Rao (Nokia)" w:date="2023-06-14T15:14:00Z">
        <w:r w:rsidR="0055505E">
          <w:t>4</w:t>
        </w:r>
      </w:ins>
      <w:ins w:id="21" w:author="Nagaraja Rao (Nokia)" w:date="2023-06-14T15:13:00Z">
        <w:r w:rsidR="0055505E">
          <w:t xml:space="preserve">]). </w:t>
        </w:r>
      </w:ins>
    </w:p>
    <w:p w14:paraId="6B64FE89" w14:textId="671554D2" w:rsidR="007753EC" w:rsidRDefault="003A52D7" w:rsidP="003A52D7">
      <w:pPr>
        <w:rPr>
          <w:ins w:id="22" w:author="Nagaraja Rao (Nokia)" w:date="2023-06-14T15:01:00Z"/>
        </w:rPr>
      </w:pPr>
      <w:ins w:id="23" w:author="Nagaraja Rao (Nokia)" w:date="2023-06-14T15:00:00Z">
        <w:r>
          <w:t>Figure 5.4.3.x.1-1 shows the LIPF l</w:t>
        </w:r>
      </w:ins>
      <w:ins w:id="24" w:author="Nagaraja Rao (Nokia)" w:date="2023-06-14T15:01:00Z">
        <w:r>
          <w:t xml:space="preserve">ogic for provisioning </w:t>
        </w:r>
      </w:ins>
      <w:ins w:id="25" w:author="Nagaraja Rao (Nokia)" w:date="2023-06-16T10:22:00Z">
        <w:r w:rsidR="00DF7BDB">
          <w:t>t</w:t>
        </w:r>
      </w:ins>
      <w:ins w:id="26" w:author="Nagaraja Rao (Nokia)" w:date="2023-06-16T10:23:00Z">
        <w:r w:rsidR="00DF7BDB">
          <w:t>h</w:t>
        </w:r>
      </w:ins>
      <w:ins w:id="27" w:author="Nagaraja Rao (Nokia)" w:date="2023-06-16T10:22:00Z">
        <w:r w:rsidR="00DF7BDB">
          <w:t xml:space="preserve">e LI </w:t>
        </w:r>
      </w:ins>
      <w:ins w:id="28" w:author="Nagaraja Rao (Nokia)" w:date="2023-06-16T10:23:00Z">
        <w:r w:rsidR="00DF7BDB">
          <w:t xml:space="preserve">functions in </w:t>
        </w:r>
      </w:ins>
      <w:proofErr w:type="spellStart"/>
      <w:ins w:id="29" w:author="Nagaraja Rao (Nokia)" w:date="2023-06-14T15:01:00Z">
        <w:r>
          <w:t>AA</w:t>
        </w:r>
      </w:ins>
      <w:ins w:id="30" w:author="Nagaraja Rao (Nokia)" w:date="2023-06-29T04:50:00Z">
        <w:r w:rsidR="00211A6A">
          <w:t>n</w:t>
        </w:r>
      </w:ins>
      <w:ins w:id="31" w:author="Nagaraja Rao (Nokia)" w:date="2023-06-14T15:01:00Z">
        <w:r>
          <w:t>F</w:t>
        </w:r>
        <w:proofErr w:type="spellEnd"/>
        <w:r>
          <w:t xml:space="preserve"> for AKMA.</w:t>
        </w:r>
      </w:ins>
    </w:p>
    <w:p w14:paraId="1FF28BF3" w14:textId="1EC2468F" w:rsidR="003A52D7" w:rsidRDefault="00584FB4" w:rsidP="003A52D7">
      <w:pPr>
        <w:jc w:val="center"/>
        <w:rPr>
          <w:ins w:id="32" w:author="Nagaraja Rao (Nokia)" w:date="2023-06-14T15:02:00Z"/>
        </w:rPr>
      </w:pPr>
      <w:r>
        <w:object w:dxaOrig="5821" w:dyaOrig="9961" w14:anchorId="1A96C8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.3pt;height:281.25pt" o:ole="">
            <v:imagedata r:id="rId18" o:title=""/>
          </v:shape>
          <o:OLEObject Type="Embed" ProgID="Visio.Drawing.15" ShapeID="_x0000_i1025" DrawAspect="Content" ObjectID="_1749544474" r:id="rId19"/>
        </w:object>
      </w:r>
    </w:p>
    <w:p w14:paraId="1D08CC2D" w14:textId="79213DF0" w:rsidR="003A52D7" w:rsidRDefault="003A52D7" w:rsidP="0055505E">
      <w:pPr>
        <w:pStyle w:val="TF"/>
        <w:rPr>
          <w:ins w:id="33" w:author="Nagaraja Rao (Nokia)" w:date="2023-06-14T15:02:00Z"/>
        </w:rPr>
      </w:pPr>
      <w:ins w:id="34" w:author="Nagaraja Rao (Nokia)" w:date="2023-06-14T15:02:00Z">
        <w:r>
          <w:t>Figure 5.4.3.x.1-1: LI provisioning for AKMA</w:t>
        </w:r>
      </w:ins>
    </w:p>
    <w:p w14:paraId="0AC137FA" w14:textId="2D8AE133" w:rsidR="00B829FD" w:rsidRDefault="00B829FD" w:rsidP="00B829FD">
      <w:pPr>
        <w:rPr>
          <w:ins w:id="35" w:author="Nagaraja Rao (Nokia)" w:date="2023-06-14T15:55:00Z"/>
        </w:rPr>
      </w:pPr>
      <w:ins w:id="36" w:author="Nagaraja Rao (Nokia)" w:date="2023-06-14T15:51:00Z">
        <w:r>
          <w:t xml:space="preserve">Within the figure, SUPI </w:t>
        </w:r>
      </w:ins>
      <w:ins w:id="37" w:author="Nagaraja Rao (Nokia)" w:date="2023-06-14T15:52:00Z">
        <w:r>
          <w:t>collectively represents SUPIIMSI and SUPINAI.</w:t>
        </w:r>
      </w:ins>
      <w:r w:rsidR="009C1FA7">
        <w:t xml:space="preserve"> </w:t>
      </w:r>
      <w:ins w:id="38" w:author="Nagaraja Rao (Nokia)" w:date="2023-06-14T15:54:00Z">
        <w:r>
          <w:t xml:space="preserve">AKMA stands for Authentication and Key Management for Applications. AAnF is the AKMA Anchor Function. AF is the Application Function. </w:t>
        </w:r>
      </w:ins>
    </w:p>
    <w:p w14:paraId="4A1F182C" w14:textId="275AB1E7" w:rsidR="00B829FD" w:rsidRDefault="00B829FD" w:rsidP="00B829FD">
      <w:pPr>
        <w:rPr>
          <w:ins w:id="39" w:author="Nagaraja Rao (Nokia)" w:date="2023-06-14T15:55:00Z"/>
        </w:rPr>
      </w:pPr>
      <w:ins w:id="40" w:author="Nagaraja Rao (Nokia)" w:date="2023-06-14T15:55:00Z">
        <w:r>
          <w:t>The table 5.4.3.x.1-1 provides the scope of NF domain providing the LI functions for AKMA</w:t>
        </w:r>
      </w:ins>
      <w:ins w:id="41" w:author="Nagaraja Rao (Nokia)" w:date="2023-06-29T04:51:00Z">
        <w:r w:rsidR="00211A6A">
          <w:t>.</w:t>
        </w:r>
      </w:ins>
    </w:p>
    <w:p w14:paraId="606BEBF7" w14:textId="15885CD0" w:rsidR="00B829FD" w:rsidRDefault="00B829FD" w:rsidP="00B829FD">
      <w:pPr>
        <w:pStyle w:val="TH"/>
        <w:rPr>
          <w:ins w:id="42" w:author="Nagaraja Rao (Nokia)" w:date="2023-06-14T15:56:00Z"/>
        </w:rPr>
      </w:pPr>
      <w:ins w:id="43" w:author="Nagaraja Rao (Nokia)" w:date="2023-06-14T15:55:00Z">
        <w:r>
          <w:t xml:space="preserve">Table </w:t>
        </w:r>
      </w:ins>
      <w:ins w:id="44" w:author="Nagaraja Rao (Nokia)" w:date="2023-06-14T15:56:00Z">
        <w:r>
          <w:t>5.4.3.x.1-1: Scope of NF domain providing the LI functions for AKMA</w:t>
        </w:r>
      </w:ins>
    </w:p>
    <w:tbl>
      <w:tblPr>
        <w:tblStyle w:val="TableGrid"/>
        <w:tblW w:w="0" w:type="auto"/>
        <w:tblInd w:w="1980" w:type="dxa"/>
        <w:tblLook w:val="04A0" w:firstRow="1" w:lastRow="0" w:firstColumn="1" w:lastColumn="0" w:noHBand="0" w:noVBand="1"/>
      </w:tblPr>
      <w:tblGrid>
        <w:gridCol w:w="2834"/>
        <w:gridCol w:w="2411"/>
      </w:tblGrid>
      <w:tr w:rsidR="00B829FD" w14:paraId="4BA01A5F" w14:textId="77777777" w:rsidTr="00B829FD">
        <w:trPr>
          <w:ins w:id="45" w:author="Nagaraja Rao (Nokia)" w:date="2023-06-14T15:56:00Z"/>
        </w:trPr>
        <w:tc>
          <w:tcPr>
            <w:tcW w:w="2834" w:type="dxa"/>
          </w:tcPr>
          <w:p w14:paraId="32281167" w14:textId="3504A462" w:rsidR="00B829FD" w:rsidRDefault="00B829FD" w:rsidP="00B829FD">
            <w:pPr>
              <w:pStyle w:val="TAH"/>
              <w:rPr>
                <w:ins w:id="46" w:author="Nagaraja Rao (Nokia)" w:date="2023-06-14T15:56:00Z"/>
              </w:rPr>
            </w:pPr>
            <w:ins w:id="47" w:author="Nagaraja Rao (Nokia)" w:date="2023-06-14T15:56:00Z">
              <w:r>
                <w:t>NFs with the LI function</w:t>
              </w:r>
            </w:ins>
          </w:p>
        </w:tc>
        <w:tc>
          <w:tcPr>
            <w:tcW w:w="2411" w:type="dxa"/>
          </w:tcPr>
          <w:p w14:paraId="4630725C" w14:textId="60C31CEF" w:rsidR="00B829FD" w:rsidRDefault="00B829FD" w:rsidP="00B829FD">
            <w:pPr>
              <w:pStyle w:val="TAH"/>
              <w:rPr>
                <w:ins w:id="48" w:author="Nagaraja Rao (Nokia)" w:date="2023-06-14T15:56:00Z"/>
              </w:rPr>
            </w:pPr>
            <w:ins w:id="49" w:author="Nagaraja Rao (Nokia)" w:date="2023-06-14T15:56:00Z">
              <w:r>
                <w:t>LI function</w:t>
              </w:r>
            </w:ins>
          </w:p>
        </w:tc>
      </w:tr>
      <w:tr w:rsidR="00B829FD" w14:paraId="66ECA2C8" w14:textId="77777777" w:rsidTr="00B829FD">
        <w:trPr>
          <w:ins w:id="50" w:author="Nagaraja Rao (Nokia)" w:date="2023-06-14T15:56:00Z"/>
        </w:trPr>
        <w:tc>
          <w:tcPr>
            <w:tcW w:w="2834" w:type="dxa"/>
          </w:tcPr>
          <w:p w14:paraId="03CCFD2D" w14:textId="0DFAE40F" w:rsidR="00B829FD" w:rsidRDefault="00B829FD" w:rsidP="00B829FD">
            <w:pPr>
              <w:pStyle w:val="TAL"/>
              <w:rPr>
                <w:ins w:id="51" w:author="Nagaraja Rao (Nokia)" w:date="2023-06-14T15:56:00Z"/>
              </w:rPr>
            </w:pPr>
            <w:ins w:id="52" w:author="Nagaraja Rao (Nokia)" w:date="2023-06-14T15:57:00Z">
              <w:r>
                <w:t>AAnF</w:t>
              </w:r>
            </w:ins>
          </w:p>
        </w:tc>
        <w:tc>
          <w:tcPr>
            <w:tcW w:w="2411" w:type="dxa"/>
          </w:tcPr>
          <w:p w14:paraId="6A194804" w14:textId="16D1EBC1" w:rsidR="00B829FD" w:rsidRDefault="00B829FD" w:rsidP="00B829FD">
            <w:pPr>
              <w:pStyle w:val="TAL"/>
              <w:rPr>
                <w:ins w:id="53" w:author="Nagaraja Rao (Nokia)" w:date="2023-06-14T15:56:00Z"/>
              </w:rPr>
            </w:pPr>
            <w:ins w:id="54" w:author="Nagaraja Rao (Nokia)" w:date="2023-06-14T15:57:00Z">
              <w:r>
                <w:t>IRI-POI</w:t>
              </w:r>
            </w:ins>
          </w:p>
        </w:tc>
      </w:tr>
      <w:tr w:rsidR="00B829FD" w14:paraId="0AC86089" w14:textId="77777777" w:rsidTr="00B829FD">
        <w:trPr>
          <w:ins w:id="55" w:author="Nagaraja Rao (Nokia)" w:date="2023-06-14T15:57:00Z"/>
        </w:trPr>
        <w:tc>
          <w:tcPr>
            <w:tcW w:w="2834" w:type="dxa"/>
          </w:tcPr>
          <w:p w14:paraId="2934C0E6" w14:textId="53D72419" w:rsidR="00B829FD" w:rsidRDefault="00B829FD" w:rsidP="00B829FD">
            <w:pPr>
              <w:pStyle w:val="TAL"/>
              <w:rPr>
                <w:ins w:id="56" w:author="Nagaraja Rao (Nokia)" w:date="2023-06-14T15:57:00Z"/>
              </w:rPr>
            </w:pPr>
            <w:ins w:id="57" w:author="Nagaraja Rao (Nokia)" w:date="2023-06-14T15:57:00Z">
              <w:r>
                <w:t>AAnF</w:t>
              </w:r>
            </w:ins>
          </w:p>
        </w:tc>
        <w:tc>
          <w:tcPr>
            <w:tcW w:w="2411" w:type="dxa"/>
          </w:tcPr>
          <w:p w14:paraId="67D8FF55" w14:textId="1B217E86" w:rsidR="00B829FD" w:rsidRDefault="00B829FD" w:rsidP="00B829FD">
            <w:pPr>
              <w:pStyle w:val="TAL"/>
              <w:rPr>
                <w:ins w:id="58" w:author="Nagaraja Rao (Nokia)" w:date="2023-06-14T15:57:00Z"/>
              </w:rPr>
            </w:pPr>
            <w:ins w:id="59" w:author="Nagaraja Rao (Nokia)" w:date="2023-06-14T15:57:00Z">
              <w:r>
                <w:t>IRI-TF</w:t>
              </w:r>
            </w:ins>
          </w:p>
        </w:tc>
      </w:tr>
      <w:tr w:rsidR="00B829FD" w14:paraId="23B0CDB7" w14:textId="77777777" w:rsidTr="00B829FD">
        <w:trPr>
          <w:ins w:id="60" w:author="Nagaraja Rao (Nokia)" w:date="2023-06-14T15:57:00Z"/>
        </w:trPr>
        <w:tc>
          <w:tcPr>
            <w:tcW w:w="2834" w:type="dxa"/>
          </w:tcPr>
          <w:p w14:paraId="70714A49" w14:textId="71BE1D4D" w:rsidR="00B829FD" w:rsidRDefault="00B829FD" w:rsidP="00B829FD">
            <w:pPr>
              <w:pStyle w:val="TAL"/>
              <w:rPr>
                <w:ins w:id="61" w:author="Nagaraja Rao (Nokia)" w:date="2023-06-14T15:57:00Z"/>
              </w:rPr>
            </w:pPr>
            <w:ins w:id="62" w:author="Nagaraja Rao (Nokia)" w:date="2023-06-14T15:57:00Z">
              <w:r>
                <w:t>AF</w:t>
              </w:r>
            </w:ins>
          </w:p>
        </w:tc>
        <w:tc>
          <w:tcPr>
            <w:tcW w:w="2411" w:type="dxa"/>
          </w:tcPr>
          <w:p w14:paraId="453BD6EB" w14:textId="7AC4B98C" w:rsidR="00B829FD" w:rsidRDefault="00B829FD" w:rsidP="00B829FD">
            <w:pPr>
              <w:pStyle w:val="TAL"/>
              <w:rPr>
                <w:ins w:id="63" w:author="Nagaraja Rao (Nokia)" w:date="2023-06-14T15:57:00Z"/>
              </w:rPr>
            </w:pPr>
            <w:ins w:id="64" w:author="Nagaraja Rao (Nokia)" w:date="2023-06-14T15:57:00Z">
              <w:r>
                <w:t>IRI-POI</w:t>
              </w:r>
            </w:ins>
          </w:p>
        </w:tc>
      </w:tr>
    </w:tbl>
    <w:p w14:paraId="2B5D5322" w14:textId="6B4D2D06" w:rsidR="00B829FD" w:rsidDel="00AC1B6D" w:rsidRDefault="00B829FD" w:rsidP="00B829FD">
      <w:pPr>
        <w:rPr>
          <w:del w:id="65" w:author="Nagaraja Rao (Nokia)" w:date="2023-06-14T18:44:00Z"/>
        </w:rPr>
      </w:pPr>
    </w:p>
    <w:p w14:paraId="5A0EE1C9" w14:textId="447ADE5B" w:rsidR="00900560" w:rsidRPr="00AD5A49" w:rsidRDefault="00900560" w:rsidP="00900560">
      <w:pPr>
        <w:pStyle w:val="NO"/>
        <w:rPr>
          <w:ins w:id="66" w:author="Nagaraja Rao (Nokia)" w:date="2023-06-14T17:45:00Z"/>
        </w:rPr>
      </w:pPr>
      <w:ins w:id="67" w:author="Nagaraja Rao (Nokia)" w:date="2023-06-14T17:45:00Z">
        <w:r w:rsidRPr="00AD5A49">
          <w:t>NOTE:</w:t>
        </w:r>
        <w:r w:rsidRPr="00AD5A49">
          <w:tab/>
          <w:t>MDF2</w:t>
        </w:r>
        <w:r>
          <w:t xml:space="preserve"> </w:t>
        </w:r>
        <w:r w:rsidRPr="00AD5A49">
          <w:t xml:space="preserve">which </w:t>
        </w:r>
      </w:ins>
      <w:ins w:id="68" w:author="Nagaraja Rao (Nokia)" w:date="2023-06-14T18:39:00Z">
        <w:r>
          <w:t>is</w:t>
        </w:r>
      </w:ins>
      <w:ins w:id="69" w:author="Nagaraja Rao (Nokia)" w:date="2023-06-14T17:45:00Z">
        <w:r w:rsidRPr="00AD5A49">
          <w:t xml:space="preserve"> also involved in providing the LI function </w:t>
        </w:r>
      </w:ins>
      <w:ins w:id="70" w:author="Nagaraja Rao (Nokia)" w:date="2023-06-14T18:39:00Z">
        <w:r>
          <w:t xml:space="preserve">is </w:t>
        </w:r>
      </w:ins>
      <w:ins w:id="71" w:author="Nagaraja Rao (Nokia)" w:date="2023-06-14T17:45:00Z">
        <w:r w:rsidRPr="00AD5A49">
          <w:t>not shown in the tables above.</w:t>
        </w:r>
      </w:ins>
    </w:p>
    <w:bookmarkEnd w:id="1"/>
    <w:p w14:paraId="3C2C7B33" w14:textId="651129AA" w:rsidR="00B7453D" w:rsidRDefault="00B7453D" w:rsidP="00B7453D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s **</w:t>
      </w:r>
    </w:p>
    <w:p w14:paraId="5BE1D739" w14:textId="77777777" w:rsidR="002512BA" w:rsidRPr="002512BA" w:rsidRDefault="002512BA" w:rsidP="00B7453D"/>
    <w:sectPr w:rsidR="002512BA" w:rsidRPr="002512BA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F29B21" w14:textId="77777777" w:rsidR="00ED126F" w:rsidRDefault="00ED126F">
      <w:r>
        <w:separator/>
      </w:r>
    </w:p>
  </w:endnote>
  <w:endnote w:type="continuationSeparator" w:id="0">
    <w:p w14:paraId="4762EEB6" w14:textId="77777777" w:rsidR="00ED126F" w:rsidRDefault="00ED12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8DB89C" w14:textId="77777777" w:rsidR="00ED126F" w:rsidRDefault="00ED126F">
      <w:r>
        <w:separator/>
      </w:r>
    </w:p>
  </w:footnote>
  <w:footnote w:type="continuationSeparator" w:id="0">
    <w:p w14:paraId="0F814C11" w14:textId="77777777" w:rsidR="00ED126F" w:rsidRDefault="00ED12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 w16cid:durableId="828907300">
    <w:abstractNumId w:val="14"/>
  </w:num>
  <w:num w:numId="2" w16cid:durableId="248513912">
    <w:abstractNumId w:val="3"/>
  </w:num>
  <w:num w:numId="3" w16cid:durableId="1802109240">
    <w:abstractNumId w:val="8"/>
  </w:num>
  <w:num w:numId="4" w16cid:durableId="130876068">
    <w:abstractNumId w:val="10"/>
  </w:num>
  <w:num w:numId="5" w16cid:durableId="1241404048">
    <w:abstractNumId w:val="13"/>
  </w:num>
  <w:num w:numId="6" w16cid:durableId="209801441">
    <w:abstractNumId w:val="11"/>
  </w:num>
  <w:num w:numId="7" w16cid:durableId="1270893975">
    <w:abstractNumId w:val="5"/>
  </w:num>
  <w:num w:numId="8" w16cid:durableId="192230864">
    <w:abstractNumId w:val="0"/>
  </w:num>
  <w:num w:numId="9" w16cid:durableId="1812937392">
    <w:abstractNumId w:val="12"/>
  </w:num>
  <w:num w:numId="10" w16cid:durableId="120467630">
    <w:abstractNumId w:val="6"/>
  </w:num>
  <w:num w:numId="11" w16cid:durableId="1219786776">
    <w:abstractNumId w:val="15"/>
  </w:num>
  <w:num w:numId="12" w16cid:durableId="1271089601">
    <w:abstractNumId w:val="7"/>
  </w:num>
  <w:num w:numId="13" w16cid:durableId="1440444240">
    <w:abstractNumId w:val="9"/>
  </w:num>
  <w:num w:numId="14" w16cid:durableId="2082747706">
    <w:abstractNumId w:val="2"/>
  </w:num>
  <w:num w:numId="15" w16cid:durableId="224293351">
    <w:abstractNumId w:val="4"/>
  </w:num>
  <w:num w:numId="16" w16cid:durableId="2103211421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1"/>
  <w:printFractionalCharacterWidth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9153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2E4A"/>
    <w:rsid w:val="00023F2C"/>
    <w:rsid w:val="00040AF6"/>
    <w:rsid w:val="00047618"/>
    <w:rsid w:val="00056E14"/>
    <w:rsid w:val="0007549B"/>
    <w:rsid w:val="00091514"/>
    <w:rsid w:val="000A6394"/>
    <w:rsid w:val="000B1B5E"/>
    <w:rsid w:val="000B387A"/>
    <w:rsid w:val="000B7FED"/>
    <w:rsid w:val="000C038A"/>
    <w:rsid w:val="000C25C3"/>
    <w:rsid w:val="000C509C"/>
    <w:rsid w:val="000C6598"/>
    <w:rsid w:val="000D17BF"/>
    <w:rsid w:val="000D44B3"/>
    <w:rsid w:val="000E179C"/>
    <w:rsid w:val="000E3A0E"/>
    <w:rsid w:val="000E42B8"/>
    <w:rsid w:val="000F1741"/>
    <w:rsid w:val="000F713A"/>
    <w:rsid w:val="00127BE0"/>
    <w:rsid w:val="0013229A"/>
    <w:rsid w:val="00135FEC"/>
    <w:rsid w:val="0014529F"/>
    <w:rsid w:val="00145D4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4C2A"/>
    <w:rsid w:val="001F7F8E"/>
    <w:rsid w:val="00211000"/>
    <w:rsid w:val="00211A6A"/>
    <w:rsid w:val="00212E72"/>
    <w:rsid w:val="002267AC"/>
    <w:rsid w:val="00247F39"/>
    <w:rsid w:val="0025125C"/>
    <w:rsid w:val="002512BA"/>
    <w:rsid w:val="00252DFF"/>
    <w:rsid w:val="00253A29"/>
    <w:rsid w:val="0026004D"/>
    <w:rsid w:val="00263768"/>
    <w:rsid w:val="002640DD"/>
    <w:rsid w:val="002664D7"/>
    <w:rsid w:val="00275D12"/>
    <w:rsid w:val="00284B3B"/>
    <w:rsid w:val="00284FEB"/>
    <w:rsid w:val="002860C4"/>
    <w:rsid w:val="002A43E3"/>
    <w:rsid w:val="002A5629"/>
    <w:rsid w:val="002B5741"/>
    <w:rsid w:val="002C06EA"/>
    <w:rsid w:val="002D333B"/>
    <w:rsid w:val="002E472E"/>
    <w:rsid w:val="002F2DBC"/>
    <w:rsid w:val="00305409"/>
    <w:rsid w:val="00306D93"/>
    <w:rsid w:val="0031020C"/>
    <w:rsid w:val="003271FC"/>
    <w:rsid w:val="003351B1"/>
    <w:rsid w:val="003609EF"/>
    <w:rsid w:val="0036231A"/>
    <w:rsid w:val="00364BE5"/>
    <w:rsid w:val="003732B3"/>
    <w:rsid w:val="00374DD4"/>
    <w:rsid w:val="0039272F"/>
    <w:rsid w:val="00392A2F"/>
    <w:rsid w:val="0039394C"/>
    <w:rsid w:val="00393A1C"/>
    <w:rsid w:val="00393DDE"/>
    <w:rsid w:val="0039604E"/>
    <w:rsid w:val="003967CA"/>
    <w:rsid w:val="003A52D7"/>
    <w:rsid w:val="003A5D5E"/>
    <w:rsid w:val="003C31D1"/>
    <w:rsid w:val="003C6F58"/>
    <w:rsid w:val="003C707D"/>
    <w:rsid w:val="003D547F"/>
    <w:rsid w:val="003E1A36"/>
    <w:rsid w:val="003E2DF0"/>
    <w:rsid w:val="003E3B33"/>
    <w:rsid w:val="003F1B92"/>
    <w:rsid w:val="00404658"/>
    <w:rsid w:val="0040780A"/>
    <w:rsid w:val="00410371"/>
    <w:rsid w:val="004242F1"/>
    <w:rsid w:val="004311B3"/>
    <w:rsid w:val="00444ABB"/>
    <w:rsid w:val="00445702"/>
    <w:rsid w:val="004529F9"/>
    <w:rsid w:val="00460CE3"/>
    <w:rsid w:val="0046261E"/>
    <w:rsid w:val="00477834"/>
    <w:rsid w:val="00484A9A"/>
    <w:rsid w:val="0048708E"/>
    <w:rsid w:val="0048788E"/>
    <w:rsid w:val="004962AA"/>
    <w:rsid w:val="00496903"/>
    <w:rsid w:val="004A4B39"/>
    <w:rsid w:val="004B1B5D"/>
    <w:rsid w:val="004B75B7"/>
    <w:rsid w:val="004D390E"/>
    <w:rsid w:val="004E13AA"/>
    <w:rsid w:val="004F23E5"/>
    <w:rsid w:val="00504901"/>
    <w:rsid w:val="00511CEE"/>
    <w:rsid w:val="005141D9"/>
    <w:rsid w:val="0051580D"/>
    <w:rsid w:val="005208FC"/>
    <w:rsid w:val="00534448"/>
    <w:rsid w:val="00537CCB"/>
    <w:rsid w:val="005424CE"/>
    <w:rsid w:val="00547111"/>
    <w:rsid w:val="00553CA4"/>
    <w:rsid w:val="0055505E"/>
    <w:rsid w:val="0056048E"/>
    <w:rsid w:val="00562C78"/>
    <w:rsid w:val="00563693"/>
    <w:rsid w:val="00575E58"/>
    <w:rsid w:val="00582162"/>
    <w:rsid w:val="00584FB4"/>
    <w:rsid w:val="00592D74"/>
    <w:rsid w:val="005A5B07"/>
    <w:rsid w:val="005E2C44"/>
    <w:rsid w:val="006055C3"/>
    <w:rsid w:val="00621188"/>
    <w:rsid w:val="00621390"/>
    <w:rsid w:val="006257ED"/>
    <w:rsid w:val="00626601"/>
    <w:rsid w:val="00630885"/>
    <w:rsid w:val="0063414B"/>
    <w:rsid w:val="00636753"/>
    <w:rsid w:val="00653DE4"/>
    <w:rsid w:val="00655398"/>
    <w:rsid w:val="00656EF1"/>
    <w:rsid w:val="00665C47"/>
    <w:rsid w:val="00671C32"/>
    <w:rsid w:val="0067448D"/>
    <w:rsid w:val="00681FF4"/>
    <w:rsid w:val="006823BE"/>
    <w:rsid w:val="00683DBC"/>
    <w:rsid w:val="00685DB0"/>
    <w:rsid w:val="00695808"/>
    <w:rsid w:val="006B23A9"/>
    <w:rsid w:val="006B46FB"/>
    <w:rsid w:val="006B5BFB"/>
    <w:rsid w:val="006C3F03"/>
    <w:rsid w:val="006C45B9"/>
    <w:rsid w:val="006D70E5"/>
    <w:rsid w:val="006E21FB"/>
    <w:rsid w:val="006E48C5"/>
    <w:rsid w:val="006F5C97"/>
    <w:rsid w:val="006F763F"/>
    <w:rsid w:val="0070551D"/>
    <w:rsid w:val="00706D40"/>
    <w:rsid w:val="0071134A"/>
    <w:rsid w:val="00711B06"/>
    <w:rsid w:val="00711E90"/>
    <w:rsid w:val="007159EC"/>
    <w:rsid w:val="007533E7"/>
    <w:rsid w:val="00754778"/>
    <w:rsid w:val="00756246"/>
    <w:rsid w:val="0075724A"/>
    <w:rsid w:val="007600A3"/>
    <w:rsid w:val="00771951"/>
    <w:rsid w:val="007753EC"/>
    <w:rsid w:val="00775604"/>
    <w:rsid w:val="007823EB"/>
    <w:rsid w:val="00782988"/>
    <w:rsid w:val="00792342"/>
    <w:rsid w:val="007977A8"/>
    <w:rsid w:val="007A3DEE"/>
    <w:rsid w:val="007B512A"/>
    <w:rsid w:val="007C0928"/>
    <w:rsid w:val="007C2097"/>
    <w:rsid w:val="007C6A2F"/>
    <w:rsid w:val="007D6A07"/>
    <w:rsid w:val="007F1466"/>
    <w:rsid w:val="007F7259"/>
    <w:rsid w:val="00802909"/>
    <w:rsid w:val="008040A8"/>
    <w:rsid w:val="008279FA"/>
    <w:rsid w:val="008322E5"/>
    <w:rsid w:val="0083606D"/>
    <w:rsid w:val="008402C6"/>
    <w:rsid w:val="008416A0"/>
    <w:rsid w:val="00855E41"/>
    <w:rsid w:val="00856B7D"/>
    <w:rsid w:val="008626E7"/>
    <w:rsid w:val="00867249"/>
    <w:rsid w:val="00870EE7"/>
    <w:rsid w:val="008715D3"/>
    <w:rsid w:val="008727E1"/>
    <w:rsid w:val="00886263"/>
    <w:rsid w:val="008863B9"/>
    <w:rsid w:val="008921F4"/>
    <w:rsid w:val="008935DC"/>
    <w:rsid w:val="008A1635"/>
    <w:rsid w:val="008A1C27"/>
    <w:rsid w:val="008A45A6"/>
    <w:rsid w:val="008C47C4"/>
    <w:rsid w:val="008D0BCE"/>
    <w:rsid w:val="008D3CCC"/>
    <w:rsid w:val="008D490C"/>
    <w:rsid w:val="008E2A40"/>
    <w:rsid w:val="008E463D"/>
    <w:rsid w:val="008E4B11"/>
    <w:rsid w:val="008F3789"/>
    <w:rsid w:val="008F4BE0"/>
    <w:rsid w:val="008F686C"/>
    <w:rsid w:val="008F75C9"/>
    <w:rsid w:val="00900560"/>
    <w:rsid w:val="00901852"/>
    <w:rsid w:val="00904943"/>
    <w:rsid w:val="009148DE"/>
    <w:rsid w:val="0094164D"/>
    <w:rsid w:val="00941E30"/>
    <w:rsid w:val="00943DF2"/>
    <w:rsid w:val="00944053"/>
    <w:rsid w:val="009460C2"/>
    <w:rsid w:val="009676B5"/>
    <w:rsid w:val="0097311E"/>
    <w:rsid w:val="009777D9"/>
    <w:rsid w:val="00991B88"/>
    <w:rsid w:val="009952CC"/>
    <w:rsid w:val="009A5753"/>
    <w:rsid w:val="009A579D"/>
    <w:rsid w:val="009A665E"/>
    <w:rsid w:val="009B0E18"/>
    <w:rsid w:val="009B4B1B"/>
    <w:rsid w:val="009C03C1"/>
    <w:rsid w:val="009C1FA7"/>
    <w:rsid w:val="009E1952"/>
    <w:rsid w:val="009E304E"/>
    <w:rsid w:val="009E3297"/>
    <w:rsid w:val="009F734F"/>
    <w:rsid w:val="00A129AC"/>
    <w:rsid w:val="00A161FF"/>
    <w:rsid w:val="00A22BD8"/>
    <w:rsid w:val="00A246B6"/>
    <w:rsid w:val="00A47E70"/>
    <w:rsid w:val="00A50CF0"/>
    <w:rsid w:val="00A7671C"/>
    <w:rsid w:val="00A80904"/>
    <w:rsid w:val="00A9276F"/>
    <w:rsid w:val="00A94884"/>
    <w:rsid w:val="00AA2CBC"/>
    <w:rsid w:val="00AB1ED4"/>
    <w:rsid w:val="00AB2617"/>
    <w:rsid w:val="00AC1B6D"/>
    <w:rsid w:val="00AC297C"/>
    <w:rsid w:val="00AC5820"/>
    <w:rsid w:val="00AD148A"/>
    <w:rsid w:val="00AD1CD8"/>
    <w:rsid w:val="00AD3109"/>
    <w:rsid w:val="00AD7E03"/>
    <w:rsid w:val="00AE680E"/>
    <w:rsid w:val="00AF4433"/>
    <w:rsid w:val="00B01679"/>
    <w:rsid w:val="00B01991"/>
    <w:rsid w:val="00B029F1"/>
    <w:rsid w:val="00B22150"/>
    <w:rsid w:val="00B258BB"/>
    <w:rsid w:val="00B320F5"/>
    <w:rsid w:val="00B32A6B"/>
    <w:rsid w:val="00B33D16"/>
    <w:rsid w:val="00B45804"/>
    <w:rsid w:val="00B5387A"/>
    <w:rsid w:val="00B62FF2"/>
    <w:rsid w:val="00B67B97"/>
    <w:rsid w:val="00B70C0E"/>
    <w:rsid w:val="00B72C9D"/>
    <w:rsid w:val="00B7453D"/>
    <w:rsid w:val="00B77D34"/>
    <w:rsid w:val="00B829FD"/>
    <w:rsid w:val="00B84BFA"/>
    <w:rsid w:val="00B84FB6"/>
    <w:rsid w:val="00B918F2"/>
    <w:rsid w:val="00B93AE1"/>
    <w:rsid w:val="00B968C8"/>
    <w:rsid w:val="00B97CB3"/>
    <w:rsid w:val="00BA3EC5"/>
    <w:rsid w:val="00BA51D9"/>
    <w:rsid w:val="00BA6885"/>
    <w:rsid w:val="00BB5DFC"/>
    <w:rsid w:val="00BB7BF1"/>
    <w:rsid w:val="00BD279D"/>
    <w:rsid w:val="00BD3743"/>
    <w:rsid w:val="00BD6BB8"/>
    <w:rsid w:val="00BF4CB4"/>
    <w:rsid w:val="00BF5606"/>
    <w:rsid w:val="00C01AA4"/>
    <w:rsid w:val="00C12ABC"/>
    <w:rsid w:val="00C16B42"/>
    <w:rsid w:val="00C20319"/>
    <w:rsid w:val="00C22012"/>
    <w:rsid w:val="00C261A8"/>
    <w:rsid w:val="00C37979"/>
    <w:rsid w:val="00C44A51"/>
    <w:rsid w:val="00C55E62"/>
    <w:rsid w:val="00C60C86"/>
    <w:rsid w:val="00C6388D"/>
    <w:rsid w:val="00C66BA2"/>
    <w:rsid w:val="00C66F2F"/>
    <w:rsid w:val="00C7577C"/>
    <w:rsid w:val="00C7785E"/>
    <w:rsid w:val="00C870F6"/>
    <w:rsid w:val="00C876FD"/>
    <w:rsid w:val="00C90B6A"/>
    <w:rsid w:val="00C94DA4"/>
    <w:rsid w:val="00C95985"/>
    <w:rsid w:val="00C97A9E"/>
    <w:rsid w:val="00CA1B38"/>
    <w:rsid w:val="00CA7003"/>
    <w:rsid w:val="00CB7AFD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3F44"/>
    <w:rsid w:val="00D44B4B"/>
    <w:rsid w:val="00D46AE6"/>
    <w:rsid w:val="00D46B66"/>
    <w:rsid w:val="00D474C7"/>
    <w:rsid w:val="00D47B05"/>
    <w:rsid w:val="00D50255"/>
    <w:rsid w:val="00D504E2"/>
    <w:rsid w:val="00D507F6"/>
    <w:rsid w:val="00D55B08"/>
    <w:rsid w:val="00D6039B"/>
    <w:rsid w:val="00D60B47"/>
    <w:rsid w:val="00D60F9F"/>
    <w:rsid w:val="00D66520"/>
    <w:rsid w:val="00D77706"/>
    <w:rsid w:val="00D84AE9"/>
    <w:rsid w:val="00D85646"/>
    <w:rsid w:val="00D8739D"/>
    <w:rsid w:val="00D928FC"/>
    <w:rsid w:val="00D9334B"/>
    <w:rsid w:val="00D9378E"/>
    <w:rsid w:val="00D94796"/>
    <w:rsid w:val="00DA6461"/>
    <w:rsid w:val="00DA6D7E"/>
    <w:rsid w:val="00DC1890"/>
    <w:rsid w:val="00DD62E8"/>
    <w:rsid w:val="00DE34CF"/>
    <w:rsid w:val="00DE379C"/>
    <w:rsid w:val="00DF35AC"/>
    <w:rsid w:val="00DF5163"/>
    <w:rsid w:val="00DF7BDB"/>
    <w:rsid w:val="00E13B92"/>
    <w:rsid w:val="00E13F3D"/>
    <w:rsid w:val="00E17AEC"/>
    <w:rsid w:val="00E2485F"/>
    <w:rsid w:val="00E25782"/>
    <w:rsid w:val="00E301F5"/>
    <w:rsid w:val="00E3261C"/>
    <w:rsid w:val="00E333E8"/>
    <w:rsid w:val="00E336EE"/>
    <w:rsid w:val="00E34898"/>
    <w:rsid w:val="00E349D2"/>
    <w:rsid w:val="00E35F8E"/>
    <w:rsid w:val="00E364BC"/>
    <w:rsid w:val="00E52B9E"/>
    <w:rsid w:val="00E577F6"/>
    <w:rsid w:val="00E90E51"/>
    <w:rsid w:val="00EA28B7"/>
    <w:rsid w:val="00EB09B7"/>
    <w:rsid w:val="00EB2322"/>
    <w:rsid w:val="00ED126F"/>
    <w:rsid w:val="00ED1A6D"/>
    <w:rsid w:val="00ED3764"/>
    <w:rsid w:val="00EE3397"/>
    <w:rsid w:val="00EE7D7C"/>
    <w:rsid w:val="00EF49BB"/>
    <w:rsid w:val="00F009C8"/>
    <w:rsid w:val="00F02CE0"/>
    <w:rsid w:val="00F14EF5"/>
    <w:rsid w:val="00F25D98"/>
    <w:rsid w:val="00F300FB"/>
    <w:rsid w:val="00F332BA"/>
    <w:rsid w:val="00F54FE6"/>
    <w:rsid w:val="00F722E4"/>
    <w:rsid w:val="00F74D9D"/>
    <w:rsid w:val="00F75F89"/>
    <w:rsid w:val="00FB2FF4"/>
    <w:rsid w:val="00FB6386"/>
    <w:rsid w:val="00FC0FC2"/>
    <w:rsid w:val="00FC3A39"/>
    <w:rsid w:val="00FD0EE8"/>
    <w:rsid w:val="00FD6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9153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character" w:customStyle="1" w:styleId="B2Char">
    <w:name w:val="B2 Char"/>
    <w:link w:val="B2"/>
    <w:locked/>
    <w:rsid w:val="00E2485F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E2485F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5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6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DB5E5C-6A54-4AD7-B5A2-8011C05724F6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5d471751-9675-428d-917b-70f44f9630b0}" enabled="0" method="" siteId="{5d471751-9675-428d-917b-70f44f9630b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2</Pages>
  <Words>434</Words>
  <Characters>2621</Characters>
  <Application>Microsoft Office Word</Application>
  <DocSecurity>0</DocSecurity>
  <Lines>21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04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 (Nokia)</cp:lastModifiedBy>
  <cp:revision>4</cp:revision>
  <cp:lastPrinted>1900-01-01T05:00:00Z</cp:lastPrinted>
  <dcterms:created xsi:type="dcterms:W3CDTF">2023-06-29T15:24:00Z</dcterms:created>
  <dcterms:modified xsi:type="dcterms:W3CDTF">2023-06-29T15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